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150887"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150887"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150887"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150887"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150887"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150887"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3928607"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lastRenderedPageBreak/>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1" o:title=""/>
          </v:shape>
          <o:OLEObject Type="Embed" ProgID="Visio.Drawing.11" ShapeID="_x0000_i1026" DrawAspect="Content" ObjectID="_1393928608"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lastRenderedPageBreak/>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 xml:space="preserve">Thông  tin về nhân viên không hợp lệ: Nếu các thông tin người sử dụng hệ thống nhập vào không hợp lệ thì hệ thống sẽ hiển thị thông báo lỗi: các thông tin về nhân </w:t>
      </w:r>
      <w:r>
        <w:rPr>
          <w:rFonts w:asciiTheme="majorHAnsi" w:hAnsiTheme="majorHAnsi"/>
        </w:rPr>
        <w:lastRenderedPageBreak/>
        <w:t>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lastRenderedPageBreak/>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180369"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 xml:space="preserve">Use case này cho phép nhân viên quản trị hệ thống </w:t>
      </w:r>
      <w:r>
        <w:rPr>
          <w:rFonts w:asciiTheme="majorHAnsi" w:hAnsiTheme="majorHAnsi"/>
        </w:rPr>
        <w:t>phân quyền cho nhân viên trực thuộc từng nhà hàng</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Pr>
          <w:rFonts w:asciiTheme="majorHAnsi" w:hAnsiTheme="majorHAnsi"/>
        </w:rPr>
        <w:t>phân quyền cho một nhân viên trong nhà hàng</w:t>
      </w:r>
      <w:r w:rsidRPr="006716A9">
        <w:rPr>
          <w:rFonts w:asciiTheme="majorHAnsi" w:hAnsiTheme="majorHAnsi"/>
        </w:rPr>
        <w:t>.</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6357F4" w:rsidRDefault="006357F4" w:rsidP="006357F4">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6357F4" w:rsidRDefault="006357F4" w:rsidP="006357F4">
      <w:pPr>
        <w:pStyle w:val="ListParagraph"/>
        <w:numPr>
          <w:ilvl w:val="0"/>
          <w:numId w:val="4"/>
        </w:numPr>
        <w:rPr>
          <w:rFonts w:asciiTheme="majorHAnsi" w:hAnsiTheme="majorHAnsi"/>
        </w:rPr>
      </w:pPr>
      <w:r>
        <w:rPr>
          <w:rFonts w:asciiTheme="majorHAnsi" w:hAnsiTheme="majorHAnsi"/>
        </w:rPr>
        <w:lastRenderedPageBreak/>
        <w:t>Sauk 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Pr="006716A9">
        <w:rPr>
          <w:rFonts w:asciiTheme="majorHAnsi" w:hAnsiTheme="majorHAnsi"/>
        </w:rPr>
        <w:t>.</w:t>
      </w:r>
    </w:p>
    <w:p w:rsidR="006357F4" w:rsidRPr="00BC2CCE" w:rsidRDefault="006357F4" w:rsidP="006357F4">
      <w:pPr>
        <w:pStyle w:val="Heading4"/>
        <w:ind w:left="1080"/>
        <w:rPr>
          <w:rFonts w:asciiTheme="majorHAnsi" w:hAnsiTheme="majorHAnsi"/>
          <w:lang w:val="en-US"/>
        </w:rPr>
      </w:pPr>
      <w:r w:rsidRPr="00BC2CCE">
        <w:rPr>
          <w:rFonts w:asciiTheme="majorHAnsi" w:hAnsiTheme="majorHAnsi"/>
        </w:rPr>
        <w:t>Các dòng sự kiện khá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Thông  tin về mã loại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Nếu use-case thành công thì nhân viên sẽ được phân quyền trong hệ thống, về sau nhân viên sẽ sử dụng quyền của mình để truy xuất những chức năng cho phép cũng như làm căn cứ để tính lương.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180369" w:rsidRPr="00BC2CCE" w:rsidRDefault="00180369"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lastRenderedPageBreak/>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41E9" w:rsidRDefault="000841E9" w:rsidP="00427FF0">
      <w:pPr>
        <w:spacing w:after="0" w:line="240" w:lineRule="auto"/>
      </w:pPr>
      <w:r>
        <w:separator/>
      </w:r>
    </w:p>
  </w:endnote>
  <w:endnote w:type="continuationSeparator" w:id="1">
    <w:p w:rsidR="000841E9" w:rsidRDefault="000841E9"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150887">
            <w:rPr>
              <w:rStyle w:val="PageNumber"/>
            </w:rPr>
            <w:fldChar w:fldCharType="begin"/>
          </w:r>
          <w:r>
            <w:rPr>
              <w:rStyle w:val="PageNumber"/>
            </w:rPr>
            <w:instrText xml:space="preserve">page </w:instrText>
          </w:r>
          <w:r w:rsidR="00150887">
            <w:rPr>
              <w:rStyle w:val="PageNumber"/>
            </w:rPr>
            <w:fldChar w:fldCharType="separate"/>
          </w:r>
          <w:r w:rsidR="00D1385A">
            <w:rPr>
              <w:rStyle w:val="PageNumber"/>
              <w:noProof/>
            </w:rPr>
            <w:t>12</w:t>
          </w:r>
          <w:r w:rsidR="00150887">
            <w:rPr>
              <w:rStyle w:val="PageNumber"/>
            </w:rPr>
            <w:fldChar w:fldCharType="end"/>
          </w:r>
        </w:p>
      </w:tc>
    </w:tr>
  </w:tbl>
  <w:p w:rsidR="00562E67" w:rsidRPr="0037628A" w:rsidRDefault="000841E9"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41E9" w:rsidRDefault="000841E9" w:rsidP="00427FF0">
      <w:pPr>
        <w:spacing w:after="0" w:line="240" w:lineRule="auto"/>
      </w:pPr>
      <w:r>
        <w:separator/>
      </w:r>
    </w:p>
  </w:footnote>
  <w:footnote w:type="continuationSeparator" w:id="1">
    <w:p w:rsidR="000841E9" w:rsidRDefault="000841E9"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FF5B23" w:rsidP="00266CCA">
          <w:pPr>
            <w:spacing w:line="240" w:lineRule="atLeast"/>
            <w:rPr>
              <w:rFonts w:asciiTheme="majorHAnsi" w:hAnsiTheme="majorHAnsi"/>
            </w:rPr>
          </w:pPr>
          <w:r w:rsidRPr="00150887">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0841E9"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0"/>
    <w:lvlOverride w:ilvl="0">
      <w:startOverride w:val="1"/>
    </w:lvlOverride>
  </w:num>
  <w:num w:numId="3">
    <w:abstractNumId w:val="7"/>
  </w:num>
  <w:num w:numId="4">
    <w:abstractNumId w:val="6"/>
  </w:num>
  <w:num w:numId="5">
    <w:abstractNumId w:val="9"/>
  </w:num>
  <w:num w:numId="6">
    <w:abstractNumId w:val="1"/>
  </w:num>
  <w:num w:numId="7">
    <w:abstractNumId w:val="10"/>
  </w:num>
  <w:num w:numId="8">
    <w:abstractNumId w:val="5"/>
  </w:num>
  <w:num w:numId="9">
    <w:abstractNumId w:val="3"/>
  </w:num>
  <w:num w:numId="10">
    <w:abstractNumId w:val="2"/>
  </w:num>
  <w:num w:numId="11">
    <w:abstractNumId w:val="8"/>
  </w:num>
  <w:num w:numId="12">
    <w:abstractNumId w:val="11"/>
  </w:num>
  <w:num w:numId="13">
    <w:abstractNumId w:val="4"/>
  </w:num>
  <w:num w:numId="1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7170"/>
  </w:hdrShapeDefaults>
  <w:footnotePr>
    <w:footnote w:id="0"/>
    <w:footnote w:id="1"/>
  </w:footnotePr>
  <w:endnotePr>
    <w:endnote w:id="0"/>
    <w:endnote w:id="1"/>
  </w:endnotePr>
  <w:compat>
    <w:useFELayout/>
  </w:compat>
  <w:rsids>
    <w:rsidRoot w:val="00B203E1"/>
    <w:rsid w:val="00030EEB"/>
    <w:rsid w:val="000429AA"/>
    <w:rsid w:val="000841E9"/>
    <w:rsid w:val="000B18E8"/>
    <w:rsid w:val="00134AEA"/>
    <w:rsid w:val="00150887"/>
    <w:rsid w:val="0016465B"/>
    <w:rsid w:val="001656D7"/>
    <w:rsid w:val="00167E0D"/>
    <w:rsid w:val="00180369"/>
    <w:rsid w:val="001B5E8A"/>
    <w:rsid w:val="001C159F"/>
    <w:rsid w:val="001C5CF5"/>
    <w:rsid w:val="001F3A08"/>
    <w:rsid w:val="00217455"/>
    <w:rsid w:val="00293521"/>
    <w:rsid w:val="002B4F9A"/>
    <w:rsid w:val="002D14DE"/>
    <w:rsid w:val="002F0DE1"/>
    <w:rsid w:val="00313602"/>
    <w:rsid w:val="003314D7"/>
    <w:rsid w:val="00332BA0"/>
    <w:rsid w:val="00337B4D"/>
    <w:rsid w:val="00345E98"/>
    <w:rsid w:val="003C6F86"/>
    <w:rsid w:val="003E5869"/>
    <w:rsid w:val="00427FF0"/>
    <w:rsid w:val="00450BB3"/>
    <w:rsid w:val="00470E9C"/>
    <w:rsid w:val="00473CDE"/>
    <w:rsid w:val="004B1496"/>
    <w:rsid w:val="004E4D45"/>
    <w:rsid w:val="004E7B44"/>
    <w:rsid w:val="004F719D"/>
    <w:rsid w:val="004F7231"/>
    <w:rsid w:val="0051703A"/>
    <w:rsid w:val="00526D49"/>
    <w:rsid w:val="005346E1"/>
    <w:rsid w:val="00563278"/>
    <w:rsid w:val="00572DE1"/>
    <w:rsid w:val="00582BEA"/>
    <w:rsid w:val="0059459E"/>
    <w:rsid w:val="005B10E5"/>
    <w:rsid w:val="005D171F"/>
    <w:rsid w:val="005E164E"/>
    <w:rsid w:val="006208B6"/>
    <w:rsid w:val="006357F4"/>
    <w:rsid w:val="00636BCA"/>
    <w:rsid w:val="006716A9"/>
    <w:rsid w:val="00681ABE"/>
    <w:rsid w:val="006C7A01"/>
    <w:rsid w:val="006E5A02"/>
    <w:rsid w:val="007025DD"/>
    <w:rsid w:val="00724701"/>
    <w:rsid w:val="00747891"/>
    <w:rsid w:val="00767012"/>
    <w:rsid w:val="007C547F"/>
    <w:rsid w:val="00803D01"/>
    <w:rsid w:val="008047CC"/>
    <w:rsid w:val="00810CF4"/>
    <w:rsid w:val="008A1071"/>
    <w:rsid w:val="008A3594"/>
    <w:rsid w:val="008B0490"/>
    <w:rsid w:val="008C24B6"/>
    <w:rsid w:val="00A07E45"/>
    <w:rsid w:val="00A2503F"/>
    <w:rsid w:val="00A406B1"/>
    <w:rsid w:val="00A45441"/>
    <w:rsid w:val="00A5375F"/>
    <w:rsid w:val="00A56C48"/>
    <w:rsid w:val="00A7794E"/>
    <w:rsid w:val="00A975BD"/>
    <w:rsid w:val="00AB26BB"/>
    <w:rsid w:val="00AB3573"/>
    <w:rsid w:val="00B011A9"/>
    <w:rsid w:val="00B202B5"/>
    <w:rsid w:val="00B203E1"/>
    <w:rsid w:val="00B348C3"/>
    <w:rsid w:val="00B352ED"/>
    <w:rsid w:val="00B62450"/>
    <w:rsid w:val="00BC2CCE"/>
    <w:rsid w:val="00BC4A19"/>
    <w:rsid w:val="00BD6CF9"/>
    <w:rsid w:val="00BE00A4"/>
    <w:rsid w:val="00C54040"/>
    <w:rsid w:val="00C70216"/>
    <w:rsid w:val="00C719E1"/>
    <w:rsid w:val="00C8307F"/>
    <w:rsid w:val="00CB6C63"/>
    <w:rsid w:val="00D1385A"/>
    <w:rsid w:val="00D33055"/>
    <w:rsid w:val="00D363D5"/>
    <w:rsid w:val="00D43062"/>
    <w:rsid w:val="00D52667"/>
    <w:rsid w:val="00D61E46"/>
    <w:rsid w:val="00DA2B15"/>
    <w:rsid w:val="00DE17CE"/>
    <w:rsid w:val="00E275AE"/>
    <w:rsid w:val="00E27637"/>
    <w:rsid w:val="00E76C57"/>
    <w:rsid w:val="00EA2883"/>
    <w:rsid w:val="00EA2945"/>
    <w:rsid w:val="00EB4A34"/>
    <w:rsid w:val="00F45A21"/>
    <w:rsid w:val="00F46096"/>
    <w:rsid w:val="00FD31A7"/>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1D629E-34A0-4652-AF1E-8F08B58D8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7</Pages>
  <Words>2324</Words>
  <Characters>13253</Characters>
  <Application>Microsoft Office Word</Application>
  <DocSecurity>0</DocSecurity>
  <Lines>110</Lines>
  <Paragraphs>31</Paragraphs>
  <ScaleCrop>false</ScaleCrop>
  <Company/>
  <LinksUpToDate>false</LinksUpToDate>
  <CharactersWithSpaces>15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06</cp:revision>
  <dcterms:created xsi:type="dcterms:W3CDTF">2012-03-21T15:22:00Z</dcterms:created>
  <dcterms:modified xsi:type="dcterms:W3CDTF">2012-03-22T06:37:00Z</dcterms:modified>
</cp:coreProperties>
</file>